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30D15E4" w14:textId="77777777" w:rsidR="00B51528" w:rsidRPr="004C70E5" w:rsidRDefault="004C70E5" w:rsidP="004C70E5">
      <w:pPr>
        <w:jc w:val="center"/>
        <w:rPr>
          <w:b/>
        </w:rPr>
      </w:pPr>
      <w:r w:rsidRPr="004C70E5">
        <w:rPr>
          <w:b/>
        </w:rPr>
        <w:t xml:space="preserve">Task 4 </w:t>
      </w:r>
      <w:r w:rsidR="00B51528" w:rsidRPr="004C70E5">
        <w:rPr>
          <w:b/>
        </w:rPr>
        <w:t>Generics</w:t>
      </w:r>
    </w:p>
    <w:p w14:paraId="180D9170" w14:textId="2F4CA212" w:rsidR="004C70E5" w:rsidRDefault="00724E02" w:rsidP="00B51528">
      <w:pPr>
        <w:ind w:firstLine="709"/>
        <w:rPr>
          <w:b/>
          <w:bCs/>
          <w:lang w:val="uk-UA"/>
        </w:rPr>
      </w:pPr>
      <w:r>
        <w:rPr>
          <w:b/>
          <w:bCs/>
          <w:lang w:val="uk-UA"/>
        </w:rPr>
        <w:t xml:space="preserve">Варіант 1 </w:t>
      </w:r>
      <w:r w:rsidR="003F2041">
        <w:rPr>
          <w:b/>
          <w:bCs/>
        </w:rPr>
        <w:t xml:space="preserve"> </w:t>
      </w:r>
      <w:r>
        <w:rPr>
          <w:b/>
          <w:bCs/>
          <w:lang w:val="uk-UA"/>
        </w:rPr>
        <w:t>(</w:t>
      </w:r>
      <w:r w:rsidR="003F2041">
        <w:rPr>
          <w:b/>
          <w:bCs/>
        </w:rPr>
        <w:t>hard</w:t>
      </w:r>
      <w:r w:rsidR="003F2041" w:rsidRPr="003F2041">
        <w:rPr>
          <w:b/>
          <w:bCs/>
        </w:rPr>
        <w:t>(Custom Collections)</w:t>
      </w:r>
      <w:r>
        <w:rPr>
          <w:b/>
          <w:bCs/>
          <w:lang w:val="uk-UA"/>
        </w:rPr>
        <w:t>)</w:t>
      </w:r>
    </w:p>
    <w:p w14:paraId="4070579C" w14:textId="1DA159B5" w:rsidR="00C06F12" w:rsidRPr="003F2041" w:rsidRDefault="003F2041" w:rsidP="00B51528">
      <w:pPr>
        <w:ind w:firstLine="709"/>
        <w:rPr>
          <w:bCs/>
        </w:rPr>
      </w:pPr>
      <w:r w:rsidRPr="003F2041">
        <w:rPr>
          <w:bCs/>
          <w:lang w:val="uk-UA"/>
        </w:rPr>
        <w:t xml:space="preserve">Додати підтримку </w:t>
      </w:r>
      <w:r w:rsidR="004C70E5" w:rsidRPr="008F69DB">
        <w:rPr>
          <w:bCs/>
        </w:rPr>
        <w:t xml:space="preserve">generics </w:t>
      </w:r>
      <w:r>
        <w:rPr>
          <w:bCs/>
          <w:lang w:val="ru-RU"/>
        </w:rPr>
        <w:t>до</w:t>
      </w:r>
      <w:r w:rsidR="004C70E5" w:rsidRPr="003F2041">
        <w:rPr>
          <w:bCs/>
        </w:rPr>
        <w:t xml:space="preserve"> </w:t>
      </w:r>
      <w:r>
        <w:rPr>
          <w:bCs/>
        </w:rPr>
        <w:t xml:space="preserve">hard </w:t>
      </w:r>
      <w:r w:rsidR="00C06F12">
        <w:rPr>
          <w:bCs/>
        </w:rPr>
        <w:t>task 2</w:t>
      </w:r>
      <w:r w:rsidR="004C70E5" w:rsidRPr="003F2041">
        <w:rPr>
          <w:bCs/>
        </w:rPr>
        <w:t xml:space="preserve">. </w:t>
      </w:r>
    </w:p>
    <w:p w14:paraId="6177FDC6" w14:textId="77777777" w:rsidR="003F2041" w:rsidRPr="003F2041" w:rsidRDefault="003F2041" w:rsidP="00B51528">
      <w:pPr>
        <w:ind w:firstLine="709"/>
        <w:rPr>
          <w:bCs/>
          <w:lang w:val="uk-UA"/>
        </w:rPr>
      </w:pPr>
      <w:r w:rsidRPr="003F2041">
        <w:rPr>
          <w:bCs/>
          <w:lang w:val="uk-UA"/>
        </w:rPr>
        <w:t xml:space="preserve">Обов'язково знайти місце для застосування </w:t>
      </w:r>
      <w:r w:rsidRPr="003F2041">
        <w:rPr>
          <w:bCs/>
        </w:rPr>
        <w:t>wildcards</w:t>
      </w:r>
      <w:r w:rsidRPr="003F2041">
        <w:rPr>
          <w:bCs/>
          <w:lang w:val="uk-UA"/>
        </w:rPr>
        <w:t>.</w:t>
      </w:r>
    </w:p>
    <w:p w14:paraId="18D72CDA" w14:textId="5593B1AC" w:rsidR="00E57C27" w:rsidRPr="00E57C27" w:rsidRDefault="003F2041" w:rsidP="00B51528">
      <w:pPr>
        <w:ind w:firstLine="709"/>
        <w:rPr>
          <w:bCs/>
        </w:rPr>
      </w:pPr>
      <w:r w:rsidRPr="003F2041">
        <w:rPr>
          <w:bCs/>
          <w:lang w:val="uk-UA"/>
        </w:rPr>
        <w:t>Приклад додавання</w:t>
      </w:r>
      <w:r w:rsidR="00E57C27" w:rsidRPr="003F2041">
        <w:rPr>
          <w:bCs/>
        </w:rPr>
        <w:t xml:space="preserve"> </w:t>
      </w:r>
      <w:r w:rsidR="00E57C27">
        <w:rPr>
          <w:bCs/>
        </w:rPr>
        <w:t xml:space="preserve">wildcard </w:t>
      </w:r>
      <w:r w:rsidR="00E57C27" w:rsidRPr="00E57C27">
        <w:rPr>
          <w:bCs/>
          <w:lang w:val="ru-RU"/>
        </w:rPr>
        <w:t>для</w:t>
      </w:r>
      <w:r w:rsidR="00E57C27" w:rsidRPr="003F2041">
        <w:rPr>
          <w:bCs/>
        </w:rPr>
        <w:t xml:space="preserve"> </w:t>
      </w:r>
      <w:r w:rsidR="00E57C27" w:rsidRPr="00E57C27">
        <w:rPr>
          <w:bCs/>
        </w:rPr>
        <w:t>List</w:t>
      </w:r>
      <w:r w:rsidR="00E57C27">
        <w:rPr>
          <w:bCs/>
        </w:rPr>
        <w:t>:</w:t>
      </w:r>
      <w:r w:rsidR="00223F46">
        <w:rPr>
          <w:bCs/>
        </w:rPr>
        <w:t xml:space="preserve"> </w:t>
      </w:r>
      <w:proofErr w:type="spellStart"/>
      <w:r w:rsidR="00E57C27" w:rsidRPr="00E57C27">
        <w:rPr>
          <w:bCs/>
        </w:rPr>
        <w:t>boolean</w:t>
      </w:r>
      <w:proofErr w:type="spellEnd"/>
      <w:r w:rsidR="00E57C27" w:rsidRPr="00E57C27">
        <w:rPr>
          <w:bCs/>
        </w:rPr>
        <w:t xml:space="preserve"> </w:t>
      </w:r>
      <w:proofErr w:type="spellStart"/>
      <w:r w:rsidR="00E57C27" w:rsidRPr="00E57C27">
        <w:rPr>
          <w:bCs/>
        </w:rPr>
        <w:t>addAll</w:t>
      </w:r>
      <w:proofErr w:type="spellEnd"/>
      <w:r w:rsidR="00E57C27" w:rsidRPr="00E57C27">
        <w:rPr>
          <w:bCs/>
        </w:rPr>
        <w:t>(Collection&lt;? extends E&gt; c);</w:t>
      </w:r>
    </w:p>
    <w:p w14:paraId="482CB2BD" w14:textId="77777777" w:rsidR="00E57C27" w:rsidRDefault="00E57C27" w:rsidP="00B51528">
      <w:pPr>
        <w:ind w:firstLine="709"/>
        <w:rPr>
          <w:b/>
          <w:bCs/>
        </w:rPr>
      </w:pPr>
    </w:p>
    <w:p w14:paraId="75D1CFE7" w14:textId="77777777" w:rsidR="00E57C27" w:rsidRPr="00E57C27" w:rsidRDefault="00E57C27" w:rsidP="00B51528">
      <w:pPr>
        <w:ind w:firstLine="709"/>
        <w:rPr>
          <w:b/>
          <w:bCs/>
        </w:rPr>
      </w:pPr>
    </w:p>
    <w:p w14:paraId="0D537932" w14:textId="4D689C7A" w:rsidR="004C70E5" w:rsidRDefault="000D102D" w:rsidP="00B51528">
      <w:pPr>
        <w:ind w:firstLine="709"/>
        <w:rPr>
          <w:b/>
          <w:bCs/>
          <w:lang w:val="uk-UA"/>
        </w:rPr>
      </w:pPr>
      <w:r>
        <w:rPr>
          <w:b/>
          <w:bCs/>
          <w:lang w:val="uk-UA"/>
        </w:rPr>
        <w:t>Або варіант</w:t>
      </w:r>
      <w:bookmarkStart w:id="0" w:name="_GoBack"/>
      <w:bookmarkEnd w:id="0"/>
      <w:r w:rsidR="003F2041" w:rsidRPr="003F2041">
        <w:rPr>
          <w:b/>
          <w:bCs/>
          <w:lang w:val="uk-UA"/>
        </w:rPr>
        <w:t xml:space="preserve"> зі стандартного набору</w:t>
      </w:r>
      <w:r w:rsidR="003F2041">
        <w:rPr>
          <w:b/>
          <w:bCs/>
          <w:lang w:val="ru-RU"/>
        </w:rPr>
        <w:t xml:space="preserve"> (</w:t>
      </w:r>
      <w:r w:rsidR="003F2041">
        <w:rPr>
          <w:b/>
          <w:bCs/>
        </w:rPr>
        <w:t>simple</w:t>
      </w:r>
      <w:r w:rsidR="003F2041">
        <w:rPr>
          <w:b/>
          <w:bCs/>
          <w:lang w:val="ru-RU"/>
        </w:rPr>
        <w:t>)</w:t>
      </w:r>
    </w:p>
    <w:p w14:paraId="565D36D3" w14:textId="77777777" w:rsidR="00B51528" w:rsidRPr="005021C4" w:rsidRDefault="004C70E5" w:rsidP="00B51528">
      <w:pPr>
        <w:ind w:firstLine="709"/>
        <w:rPr>
          <w:lang w:val="uk-UA"/>
        </w:rPr>
      </w:pPr>
      <w:r>
        <w:rPr>
          <w:b/>
          <w:bCs/>
          <w:lang w:val="uk-UA"/>
        </w:rPr>
        <w:t>Варіант 2</w:t>
      </w:r>
      <w:r w:rsidR="00B51528" w:rsidRPr="005021C4">
        <w:rPr>
          <w:b/>
          <w:bCs/>
          <w:lang w:val="uk-UA"/>
        </w:rPr>
        <w:t>.</w:t>
      </w:r>
      <w:r w:rsidR="00B51528" w:rsidRPr="005021C4">
        <w:rPr>
          <w:lang w:val="uk-UA"/>
        </w:rPr>
        <w:t xml:space="preserve"> Реалізувати із застосування узагальненого програмування ієрархію Java-класів для транспортних засобів, які можуть перевозити різні типи пасажирів. </w:t>
      </w:r>
    </w:p>
    <w:p w14:paraId="510D1751" w14:textId="77777777" w:rsidR="00B51528" w:rsidRPr="005021C4" w:rsidRDefault="00B51528" w:rsidP="00B51528">
      <w:pPr>
        <w:ind w:firstLine="709"/>
        <w:rPr>
          <w:lang w:val="uk-UA"/>
        </w:rPr>
      </w:pPr>
      <w:r w:rsidRPr="005021C4">
        <w:rPr>
          <w:lang w:val="uk-UA"/>
        </w:rPr>
        <w:t>Є наступні транспортні засоби: автобус, таксі, пожежна машина, міліцейська машина. У цих транспортних засобах можуть їздити наступні види пасажирів: звичайний пасажир, пожежник, міліціонер.</w:t>
      </w:r>
    </w:p>
    <w:p w14:paraId="7E445005" w14:textId="77777777" w:rsidR="00B51528" w:rsidRPr="005021C4" w:rsidRDefault="00B51528" w:rsidP="00B51528">
      <w:pPr>
        <w:ind w:firstLine="708"/>
        <w:rPr>
          <w:lang w:val="uk-UA"/>
        </w:rPr>
      </w:pPr>
      <w:r w:rsidRPr="005021C4">
        <w:rPr>
          <w:lang w:val="uk-UA"/>
        </w:rPr>
        <w:t>Ієрархія вказаних об’єктів подана на рис. 1. В ході виконання роботи ієрархія може бути доопрацьована.</w:t>
      </w:r>
    </w:p>
    <w:p w14:paraId="1DBEC89A" w14:textId="77777777" w:rsidR="00B51528" w:rsidRPr="005021C4" w:rsidRDefault="00B51528" w:rsidP="00B51528">
      <w:pPr>
        <w:jc w:val="center"/>
        <w:rPr>
          <w:lang w:val="uk-UA"/>
        </w:rPr>
      </w:pPr>
      <w:r w:rsidRPr="005021C4">
        <w:rPr>
          <w:lang w:val="uk-UA"/>
        </w:rPr>
        <w:object w:dxaOrig="9453" w:dyaOrig="3617" w14:anchorId="0BDADB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8pt;height:151.2pt" o:ole="">
            <v:imagedata r:id="rId6" o:title=""/>
          </v:shape>
          <o:OLEObject Type="Embed" ProgID="Visio.Drawing.11" ShapeID="_x0000_i1025" DrawAspect="Content" ObjectID="_1631307011" r:id="rId7"/>
        </w:object>
      </w:r>
    </w:p>
    <w:p w14:paraId="3B228E4B" w14:textId="77777777" w:rsidR="00B51528" w:rsidRPr="005021C4" w:rsidRDefault="00B51528" w:rsidP="00B51528">
      <w:pPr>
        <w:jc w:val="center"/>
        <w:rPr>
          <w:lang w:val="uk-UA"/>
        </w:rPr>
      </w:pPr>
      <w:r w:rsidRPr="005021C4">
        <w:rPr>
          <w:lang w:val="uk-UA"/>
        </w:rPr>
        <w:t>Рис. 1.</w:t>
      </w:r>
    </w:p>
    <w:p w14:paraId="37B99EA0" w14:textId="77777777" w:rsidR="00B51528" w:rsidRPr="005021C4" w:rsidRDefault="00B51528" w:rsidP="00B51528">
      <w:pPr>
        <w:ind w:firstLine="708"/>
        <w:rPr>
          <w:lang w:val="uk-UA"/>
        </w:rPr>
      </w:pPr>
      <w:r w:rsidRPr="005021C4">
        <w:rPr>
          <w:lang w:val="uk-UA"/>
        </w:rPr>
        <w:t>Автобус та таксі можуть перевозити будь-яких пасажирів, пожежна машина – тільки пожежників, міліцейська машина – тільки міліціонерів. Реалізувати на основі узагальненого програмування (</w:t>
      </w:r>
      <w:proofErr w:type="spellStart"/>
      <w:r w:rsidRPr="005021C4">
        <w:rPr>
          <w:lang w:val="uk-UA"/>
        </w:rPr>
        <w:t>generics</w:t>
      </w:r>
      <w:proofErr w:type="spellEnd"/>
      <w:r w:rsidRPr="005021C4">
        <w:rPr>
          <w:lang w:val="uk-UA"/>
        </w:rPr>
        <w:t>) вказані обмеження щодо перевозки пасажирів.</w:t>
      </w:r>
    </w:p>
    <w:p w14:paraId="67072F9F" w14:textId="77777777" w:rsidR="00B51528" w:rsidRPr="005021C4" w:rsidRDefault="00B51528" w:rsidP="00B51528">
      <w:pPr>
        <w:ind w:firstLine="709"/>
        <w:rPr>
          <w:lang w:val="uk-UA"/>
        </w:rPr>
      </w:pPr>
      <w:r w:rsidRPr="005021C4">
        <w:rPr>
          <w:lang w:val="uk-UA"/>
        </w:rPr>
        <w:t>Для класів транспортних засобів реалізувати наступні функції:</w:t>
      </w:r>
    </w:p>
    <w:p w14:paraId="19BADC40" w14:textId="77777777" w:rsidR="00B51528" w:rsidRPr="005021C4" w:rsidRDefault="00B51528" w:rsidP="00B51528">
      <w:pPr>
        <w:numPr>
          <w:ilvl w:val="0"/>
          <w:numId w:val="1"/>
        </w:numPr>
        <w:spacing w:after="0" w:line="360" w:lineRule="auto"/>
        <w:jc w:val="both"/>
        <w:rPr>
          <w:lang w:val="uk-UA"/>
        </w:rPr>
      </w:pPr>
      <w:r w:rsidRPr="005021C4">
        <w:rPr>
          <w:lang w:val="uk-UA"/>
        </w:rPr>
        <w:t>Кожний транспортний засіб має обмежену кількість місць. Реалізувати функцію для отримання максимальної кількість місць та функцію для отримання кількості зайнятих місць.</w:t>
      </w:r>
    </w:p>
    <w:p w14:paraId="30A055E6" w14:textId="77777777" w:rsidR="00B51528" w:rsidRPr="005021C4" w:rsidRDefault="00B51528" w:rsidP="00B51528">
      <w:pPr>
        <w:numPr>
          <w:ilvl w:val="0"/>
          <w:numId w:val="1"/>
        </w:numPr>
        <w:spacing w:after="0" w:line="360" w:lineRule="auto"/>
        <w:jc w:val="both"/>
        <w:rPr>
          <w:lang w:val="uk-UA"/>
        </w:rPr>
      </w:pPr>
      <w:r w:rsidRPr="005021C4">
        <w:rPr>
          <w:lang w:val="uk-UA"/>
        </w:rPr>
        <w:t>Посадка пасажира у транспортний засіб. Якщо всі місця вже зайнято, функція повинна ініціювати виключну ситуацію.</w:t>
      </w:r>
    </w:p>
    <w:p w14:paraId="120C1972" w14:textId="77777777" w:rsidR="00B51528" w:rsidRDefault="00B51528" w:rsidP="00B51528">
      <w:pPr>
        <w:numPr>
          <w:ilvl w:val="0"/>
          <w:numId w:val="1"/>
        </w:numPr>
        <w:spacing w:after="0" w:line="360" w:lineRule="auto"/>
        <w:jc w:val="both"/>
        <w:rPr>
          <w:lang w:val="uk-UA"/>
        </w:rPr>
      </w:pPr>
      <w:r w:rsidRPr="005021C4">
        <w:rPr>
          <w:lang w:val="uk-UA"/>
        </w:rPr>
        <w:lastRenderedPageBreak/>
        <w:t>Висадка пасажира із транспортного засобу. Функція повинна ініціювати виключну ситуацію, якщо вказаний пасажир «не сидить» у транспортному засобі.</w:t>
      </w:r>
    </w:p>
    <w:p w14:paraId="7538E96D" w14:textId="77777777" w:rsidR="00CA705D" w:rsidRPr="00CA705D" w:rsidRDefault="00D04138" w:rsidP="005F14E7">
      <w:pPr>
        <w:spacing w:after="0" w:line="360" w:lineRule="auto"/>
        <w:jc w:val="both"/>
        <w:rPr>
          <w:b/>
          <w:lang w:val="ru-RU"/>
        </w:rPr>
      </w:pPr>
      <w:proofErr w:type="spellStart"/>
      <w:r w:rsidRPr="00DC5F7C">
        <w:rPr>
          <w:b/>
          <w:lang w:val="ru-RU"/>
        </w:rPr>
        <w:t>Додатково</w:t>
      </w:r>
      <w:proofErr w:type="spellEnd"/>
      <w:r w:rsidRPr="00DC5F7C">
        <w:rPr>
          <w:b/>
          <w:lang w:val="ru-RU"/>
        </w:rPr>
        <w:t xml:space="preserve"> </w:t>
      </w:r>
      <w:r w:rsidRPr="00DC5F7C">
        <w:rPr>
          <w:b/>
          <w:lang w:val="uk-UA"/>
        </w:rPr>
        <w:t xml:space="preserve">реалізувати функцію </w:t>
      </w:r>
      <w:proofErr w:type="gramStart"/>
      <w:r w:rsidRPr="00DC5F7C">
        <w:rPr>
          <w:b/>
          <w:lang w:val="uk-UA"/>
        </w:rPr>
        <w:t>п</w:t>
      </w:r>
      <w:proofErr w:type="gramEnd"/>
      <w:r w:rsidRPr="00DC5F7C">
        <w:rPr>
          <w:b/>
          <w:lang w:val="uk-UA"/>
        </w:rPr>
        <w:t xml:space="preserve">ідрахунку кількості людей, які перевозяться на автомобілями на певній ділянці дороги. </w:t>
      </w:r>
      <w:r w:rsidR="00E47181">
        <w:rPr>
          <w:b/>
          <w:lang w:val="uk-UA"/>
        </w:rPr>
        <w:t>Варіант коду наданий нижче. Дописати код до працездатного. О</w:t>
      </w:r>
      <w:r w:rsidR="005F14E7" w:rsidRPr="00DC5F7C">
        <w:rPr>
          <w:b/>
          <w:lang w:val="uk-UA"/>
        </w:rPr>
        <w:t>бо</w:t>
      </w:r>
      <w:r w:rsidR="005F14E7">
        <w:rPr>
          <w:b/>
          <w:lang w:val="uk-UA"/>
        </w:rPr>
        <w:t>в</w:t>
      </w:r>
      <w:r w:rsidR="005F14E7" w:rsidRPr="00DC5F7C">
        <w:rPr>
          <w:b/>
          <w:lang w:val="uk-UA"/>
        </w:rPr>
        <w:t xml:space="preserve">’язково використовувати </w:t>
      </w:r>
      <w:r w:rsidR="005F14E7">
        <w:rPr>
          <w:b/>
        </w:rPr>
        <w:t>generics</w:t>
      </w:r>
      <w:r w:rsidR="00C67547" w:rsidRPr="003F2041">
        <w:rPr>
          <w:b/>
          <w:lang w:val="ru-RU"/>
        </w:rPr>
        <w:t xml:space="preserve"> </w:t>
      </w:r>
      <w:r w:rsidR="00C67547">
        <w:rPr>
          <w:b/>
          <w:lang w:val="ru-RU"/>
        </w:rPr>
        <w:t xml:space="preserve">та </w:t>
      </w:r>
      <w:r w:rsidR="00C67547">
        <w:rPr>
          <w:b/>
        </w:rPr>
        <w:t>wildcard</w:t>
      </w:r>
      <w:r w:rsidR="00E47181">
        <w:rPr>
          <w:b/>
          <w:lang w:val="uk-UA"/>
        </w:rPr>
        <w:t xml:space="preserve"> (де це потрібно)</w:t>
      </w:r>
      <w:r w:rsidR="005F14E7" w:rsidRPr="003F2041">
        <w:rPr>
          <w:b/>
          <w:lang w:val="ru-RU"/>
        </w:rPr>
        <w:t>.</w:t>
      </w:r>
      <w:r w:rsidR="00CA705D">
        <w:rPr>
          <w:b/>
          <w:lang w:val="ru-RU"/>
        </w:rPr>
        <w:t xml:space="preserve"> </w:t>
      </w:r>
    </w:p>
    <w:p w14:paraId="235FF196" w14:textId="77777777" w:rsidR="00BC646C" w:rsidRPr="00BC646C" w:rsidRDefault="00BC646C" w:rsidP="00BC646C">
      <w:pPr>
        <w:spacing w:after="0" w:line="360" w:lineRule="auto"/>
        <w:jc w:val="both"/>
      </w:pPr>
      <w:proofErr w:type="gramStart"/>
      <w:r w:rsidRPr="00BC646C">
        <w:t>public</w:t>
      </w:r>
      <w:proofErr w:type="gramEnd"/>
      <w:r w:rsidRPr="00BC646C">
        <w:t xml:space="preserve"> class Road {</w:t>
      </w:r>
    </w:p>
    <w:p w14:paraId="32C3CC0D" w14:textId="77777777" w:rsidR="00BC646C" w:rsidRPr="00BC646C" w:rsidRDefault="00BC646C" w:rsidP="00BC646C">
      <w:pPr>
        <w:spacing w:after="0" w:line="360" w:lineRule="auto"/>
        <w:jc w:val="both"/>
      </w:pPr>
      <w:r w:rsidRPr="00BC646C">
        <w:rPr>
          <w:b/>
        </w:rPr>
        <w:t xml:space="preserve">  </w:t>
      </w:r>
      <w:r w:rsidRPr="00BC646C">
        <w:t xml:space="preserve">  </w:t>
      </w:r>
      <w:proofErr w:type="gramStart"/>
      <w:r w:rsidRPr="00BC646C">
        <w:t>public</w:t>
      </w:r>
      <w:proofErr w:type="gramEnd"/>
      <w:r w:rsidRPr="00BC646C">
        <w:t xml:space="preserve"> List&lt;</w:t>
      </w:r>
      <w:r>
        <w:t>Vehicle</w:t>
      </w:r>
      <w:r w:rsidRPr="00BC646C">
        <w:t xml:space="preserve">&gt; </w:t>
      </w:r>
      <w:proofErr w:type="spellStart"/>
      <w:r w:rsidRPr="00BC646C">
        <w:t>carsInRoad</w:t>
      </w:r>
      <w:proofErr w:type="spellEnd"/>
      <w:r w:rsidRPr="00BC646C">
        <w:t xml:space="preserve"> = new </w:t>
      </w:r>
      <w:proofErr w:type="spellStart"/>
      <w:r w:rsidRPr="00BC646C">
        <w:t>ArrayList</w:t>
      </w:r>
      <w:proofErr w:type="spellEnd"/>
      <w:r w:rsidRPr="00BC646C">
        <w:t>&lt;&gt;();</w:t>
      </w:r>
    </w:p>
    <w:p w14:paraId="1C77F048" w14:textId="77777777" w:rsidR="00BC646C" w:rsidRPr="00BC646C" w:rsidRDefault="00BC646C" w:rsidP="00BC646C">
      <w:pPr>
        <w:spacing w:after="0" w:line="360" w:lineRule="auto"/>
        <w:jc w:val="both"/>
      </w:pPr>
      <w:r w:rsidRPr="00BC646C">
        <w:t xml:space="preserve">    </w:t>
      </w:r>
      <w:proofErr w:type="gramStart"/>
      <w:r w:rsidRPr="00BC646C">
        <w:t>public</w:t>
      </w:r>
      <w:proofErr w:type="gramEnd"/>
      <w:r w:rsidRPr="00BC646C">
        <w:t xml:space="preserve"> </w:t>
      </w:r>
      <w:proofErr w:type="spellStart"/>
      <w:r w:rsidRPr="00BC646C">
        <w:t>int</w:t>
      </w:r>
      <w:proofErr w:type="spellEnd"/>
      <w:r w:rsidRPr="00BC646C">
        <w:t xml:space="preserve"> </w:t>
      </w:r>
      <w:proofErr w:type="spellStart"/>
      <w:r w:rsidRPr="00BC646C">
        <w:t>getCountOfHumans</w:t>
      </w:r>
      <w:proofErr w:type="spellEnd"/>
      <w:r w:rsidRPr="00BC646C">
        <w:t>(){</w:t>
      </w:r>
      <w:r>
        <w:t>….}</w:t>
      </w:r>
    </w:p>
    <w:p w14:paraId="4049C0AA" w14:textId="77777777" w:rsidR="00BC646C" w:rsidRPr="000D102D" w:rsidRDefault="00BC646C" w:rsidP="00BC646C">
      <w:pPr>
        <w:spacing w:after="0" w:line="360" w:lineRule="auto"/>
        <w:jc w:val="both"/>
        <w:rPr>
          <w:lang w:val="ru-RU"/>
        </w:rPr>
      </w:pPr>
      <w:r w:rsidRPr="00BC646C">
        <w:t xml:space="preserve">   </w:t>
      </w:r>
      <w:r w:rsidR="00E47181" w:rsidRPr="003F2041">
        <w:t xml:space="preserve"> </w:t>
      </w:r>
      <w:proofErr w:type="gramStart"/>
      <w:r w:rsidRPr="00BC646C">
        <w:t>public</w:t>
      </w:r>
      <w:proofErr w:type="gramEnd"/>
      <w:r w:rsidRPr="00BC646C">
        <w:t xml:space="preserve"> void </w:t>
      </w:r>
      <w:proofErr w:type="spellStart"/>
      <w:r w:rsidRPr="00BC646C">
        <w:t>add</w:t>
      </w:r>
      <w:r>
        <w:t>CarTo</w:t>
      </w:r>
      <w:r w:rsidRPr="00BC646C">
        <w:t>Road</w:t>
      </w:r>
      <w:proofErr w:type="spellEnd"/>
      <w:r w:rsidRPr="00BC646C">
        <w:t>(</w:t>
      </w:r>
      <w:r>
        <w:t xml:space="preserve">  …. </w:t>
      </w:r>
      <w:r w:rsidRPr="00BC646C">
        <w:t>){</w:t>
      </w:r>
      <w:r w:rsidR="00CA705D" w:rsidRPr="003F2041">
        <w:t xml:space="preserve"> </w:t>
      </w:r>
      <w:r w:rsidR="00CA705D">
        <w:rPr>
          <w:lang w:val="ru-RU"/>
        </w:rPr>
        <w:t>…</w:t>
      </w:r>
      <w:r w:rsidRPr="000D102D">
        <w:rPr>
          <w:lang w:val="ru-RU"/>
        </w:rPr>
        <w:t xml:space="preserve">  }</w:t>
      </w:r>
    </w:p>
    <w:p w14:paraId="687110AC" w14:textId="77777777" w:rsidR="00BC646C" w:rsidRPr="003F2041" w:rsidRDefault="00BC646C" w:rsidP="00BC646C">
      <w:pPr>
        <w:spacing w:after="0" w:line="360" w:lineRule="auto"/>
        <w:jc w:val="both"/>
        <w:rPr>
          <w:lang w:val="ru-RU"/>
        </w:rPr>
      </w:pPr>
      <w:r w:rsidRPr="003F2041">
        <w:rPr>
          <w:lang w:val="ru-RU"/>
        </w:rPr>
        <w:t>}</w:t>
      </w:r>
    </w:p>
    <w:p w14:paraId="54998B4C" w14:textId="77777777" w:rsidR="00B51528" w:rsidRPr="005021C4" w:rsidRDefault="00B51528" w:rsidP="00B51528">
      <w:pPr>
        <w:ind w:firstLine="709"/>
        <w:rPr>
          <w:lang w:val="uk-UA"/>
        </w:rPr>
      </w:pPr>
      <w:r w:rsidRPr="005021C4">
        <w:rPr>
          <w:lang w:val="uk-UA"/>
        </w:rPr>
        <w:t>Реалізувати модульні тести з наповнення транспортних засобів різними типами пасажирів.</w:t>
      </w:r>
    </w:p>
    <w:p w14:paraId="2181C345" w14:textId="77777777" w:rsidR="00B51528" w:rsidRDefault="00B51528" w:rsidP="00B51528">
      <w:pPr>
        <w:ind w:firstLine="709"/>
        <w:rPr>
          <w:lang w:val="uk-UA"/>
        </w:rPr>
      </w:pPr>
    </w:p>
    <w:p w14:paraId="0A2CEDAF" w14:textId="77777777" w:rsidR="00BC646C" w:rsidRPr="005021C4" w:rsidRDefault="00BC646C" w:rsidP="00B51528">
      <w:pPr>
        <w:ind w:firstLine="709"/>
        <w:rPr>
          <w:lang w:val="uk-UA"/>
        </w:rPr>
      </w:pPr>
    </w:p>
    <w:p w14:paraId="78A70E37" w14:textId="77777777" w:rsidR="00B51528" w:rsidRPr="005021C4" w:rsidRDefault="00B51528" w:rsidP="00B51528">
      <w:pPr>
        <w:ind w:firstLine="709"/>
        <w:rPr>
          <w:lang w:val="uk-UA"/>
        </w:rPr>
      </w:pPr>
      <w:r w:rsidRPr="005021C4">
        <w:rPr>
          <w:b/>
          <w:bCs/>
          <w:lang w:val="uk-UA"/>
        </w:rPr>
        <w:t xml:space="preserve">Варіант </w:t>
      </w:r>
      <w:r w:rsidR="004C70E5">
        <w:rPr>
          <w:b/>
          <w:bCs/>
          <w:lang w:val="uk-UA"/>
        </w:rPr>
        <w:t>3</w:t>
      </w:r>
      <w:r w:rsidRPr="005021C4">
        <w:rPr>
          <w:lang w:val="uk-UA"/>
        </w:rPr>
        <w:t>. Реалізувати із застосування узагальненого програмування ієрархію Java-класів для вольєрів для різних видів тварин.</w:t>
      </w:r>
    </w:p>
    <w:p w14:paraId="3BD9444C" w14:textId="77777777" w:rsidR="00B51528" w:rsidRPr="005021C4" w:rsidRDefault="00B51528" w:rsidP="00B51528">
      <w:pPr>
        <w:ind w:firstLine="709"/>
        <w:rPr>
          <w:lang w:val="uk-UA"/>
        </w:rPr>
      </w:pPr>
      <w:r w:rsidRPr="005021C4">
        <w:rPr>
          <w:lang w:val="uk-UA"/>
        </w:rPr>
        <w:t>У зоопарку є наступні види тварин: птахи (орли) та ссавці (леви, зебри, жирафи).</w:t>
      </w:r>
    </w:p>
    <w:p w14:paraId="191DFC3E" w14:textId="77777777" w:rsidR="00B51528" w:rsidRPr="005021C4" w:rsidRDefault="00B51528" w:rsidP="00B51528">
      <w:pPr>
        <w:ind w:firstLine="709"/>
        <w:rPr>
          <w:lang w:val="uk-UA"/>
        </w:rPr>
      </w:pPr>
      <w:r w:rsidRPr="005021C4">
        <w:rPr>
          <w:lang w:val="uk-UA"/>
        </w:rPr>
        <w:t xml:space="preserve">Для цих тварин передбачено вольєри: </w:t>
      </w:r>
      <w:proofErr w:type="spellStart"/>
      <w:r w:rsidRPr="005021C4">
        <w:rPr>
          <w:lang w:val="uk-UA"/>
        </w:rPr>
        <w:t>вольєри</w:t>
      </w:r>
      <w:proofErr w:type="spellEnd"/>
      <w:r w:rsidRPr="005021C4">
        <w:rPr>
          <w:lang w:val="uk-UA"/>
        </w:rPr>
        <w:t xml:space="preserve"> для левів, вольєри для копитних (зебр та жирафів), вольєри для птахів. </w:t>
      </w:r>
    </w:p>
    <w:p w14:paraId="2E6287D4" w14:textId="77777777" w:rsidR="00B51528" w:rsidRPr="005021C4" w:rsidRDefault="00B51528" w:rsidP="00B51528">
      <w:pPr>
        <w:ind w:firstLine="709"/>
        <w:rPr>
          <w:lang w:val="uk-UA"/>
        </w:rPr>
      </w:pPr>
      <w:r w:rsidRPr="005021C4">
        <w:rPr>
          <w:lang w:val="uk-UA"/>
        </w:rPr>
        <w:t>Ієрархія вказаних об’єктів подана на рис. 2. В ході виконання роботи ієрархія може бути доопрацьована.</w:t>
      </w:r>
    </w:p>
    <w:p w14:paraId="1501976D" w14:textId="77777777" w:rsidR="00B51528" w:rsidRPr="005021C4" w:rsidRDefault="00B51528" w:rsidP="00B51528">
      <w:pPr>
        <w:jc w:val="center"/>
        <w:rPr>
          <w:lang w:val="uk-UA"/>
        </w:rPr>
      </w:pPr>
      <w:r w:rsidRPr="005021C4">
        <w:rPr>
          <w:lang w:val="uk-UA"/>
        </w:rPr>
        <w:object w:dxaOrig="10948" w:dyaOrig="4637" w14:anchorId="6631E89B">
          <v:shape id="_x0000_i1026" type="#_x0000_t75" style="width:496.2pt;height:210pt" o:ole="">
            <v:imagedata r:id="rId8" o:title=""/>
          </v:shape>
          <o:OLEObject Type="Embed" ProgID="Visio.Drawing.11" ShapeID="_x0000_i1026" DrawAspect="Content" ObjectID="_1631307012" r:id="rId9"/>
        </w:object>
      </w:r>
    </w:p>
    <w:p w14:paraId="791AE80B" w14:textId="77777777" w:rsidR="00B51528" w:rsidRPr="005021C4" w:rsidRDefault="00B51528" w:rsidP="00B51528">
      <w:pPr>
        <w:jc w:val="center"/>
        <w:rPr>
          <w:lang w:val="uk-UA"/>
        </w:rPr>
      </w:pPr>
      <w:r w:rsidRPr="005021C4">
        <w:rPr>
          <w:lang w:val="uk-UA"/>
        </w:rPr>
        <w:t>Рис. 2.</w:t>
      </w:r>
    </w:p>
    <w:p w14:paraId="1844D7B9" w14:textId="77777777" w:rsidR="00B51528" w:rsidRPr="005021C4" w:rsidRDefault="00B51528" w:rsidP="00B51528">
      <w:pPr>
        <w:ind w:firstLine="709"/>
        <w:rPr>
          <w:lang w:val="uk-UA"/>
        </w:rPr>
      </w:pPr>
      <w:r w:rsidRPr="005021C4">
        <w:rPr>
          <w:lang w:val="uk-UA"/>
        </w:rPr>
        <w:lastRenderedPageBreak/>
        <w:t>У вольєрі для левів можна розмістити тільки левів. У вольєрі для птахів – тільки птахів. К вольєрі для копитних – тільки зебр та жирафів. Реалізувати на основі узагальненого програмування (</w:t>
      </w:r>
      <w:proofErr w:type="spellStart"/>
      <w:r w:rsidRPr="005021C4">
        <w:rPr>
          <w:lang w:val="uk-UA"/>
        </w:rPr>
        <w:t>generics</w:t>
      </w:r>
      <w:proofErr w:type="spellEnd"/>
      <w:r w:rsidRPr="005021C4">
        <w:rPr>
          <w:lang w:val="uk-UA"/>
        </w:rPr>
        <w:t>) вказані обмеження щодо розміщення тварин.</w:t>
      </w:r>
    </w:p>
    <w:p w14:paraId="24149313" w14:textId="77777777" w:rsidR="00B51528" w:rsidRPr="005021C4" w:rsidRDefault="00B51528" w:rsidP="00B51528">
      <w:pPr>
        <w:ind w:firstLine="709"/>
        <w:rPr>
          <w:lang w:val="uk-UA"/>
        </w:rPr>
      </w:pPr>
      <w:r w:rsidRPr="005021C4">
        <w:rPr>
          <w:lang w:val="uk-UA"/>
        </w:rPr>
        <w:t>Для класів вольєрів реалізувати наступні функції:</w:t>
      </w:r>
    </w:p>
    <w:p w14:paraId="445B0297" w14:textId="77777777" w:rsidR="00B51528" w:rsidRPr="005021C4" w:rsidRDefault="00B51528" w:rsidP="00B51528">
      <w:pPr>
        <w:ind w:firstLine="709"/>
        <w:rPr>
          <w:lang w:val="uk-UA"/>
        </w:rPr>
      </w:pPr>
      <w:r w:rsidRPr="005021C4">
        <w:rPr>
          <w:lang w:val="uk-UA"/>
        </w:rPr>
        <w:t>Кожен вольєр має максимальну ємність (кількість тварин). Реалізувати функцію для отримання максимальної кількості місць та функцію для отримання кількості зайнятих місць.</w:t>
      </w:r>
    </w:p>
    <w:p w14:paraId="727F27A7" w14:textId="77777777" w:rsidR="00B51528" w:rsidRPr="005021C4" w:rsidRDefault="00B51528" w:rsidP="00B51528">
      <w:pPr>
        <w:ind w:firstLine="709"/>
        <w:rPr>
          <w:lang w:val="uk-UA"/>
        </w:rPr>
      </w:pPr>
      <w:r w:rsidRPr="005021C4">
        <w:rPr>
          <w:lang w:val="uk-UA"/>
        </w:rPr>
        <w:t>Розміщення тварини у вольєрі. Якщо всі м’ясця у вольєрі зайнято, функція повинна ініціювати виключну ситуацію.</w:t>
      </w:r>
    </w:p>
    <w:p w14:paraId="132138D7" w14:textId="77777777" w:rsidR="00B51528" w:rsidRDefault="00B51528" w:rsidP="00B51528">
      <w:pPr>
        <w:ind w:firstLine="709"/>
        <w:rPr>
          <w:lang w:val="uk-UA"/>
        </w:rPr>
      </w:pPr>
      <w:r w:rsidRPr="005021C4">
        <w:rPr>
          <w:lang w:val="uk-UA"/>
        </w:rPr>
        <w:t>Вилучення тварини із вольєра. Функція повинна ініціювати виключну ситуацію, якщо вказаної тварини немає у вольєрі.</w:t>
      </w:r>
    </w:p>
    <w:p w14:paraId="7C8E5DA7" w14:textId="77777777" w:rsidR="00DC5F7C" w:rsidRPr="003F2041" w:rsidRDefault="00DC5F7C" w:rsidP="00DC5F7C">
      <w:pPr>
        <w:spacing w:after="0" w:line="360" w:lineRule="auto"/>
        <w:jc w:val="both"/>
        <w:rPr>
          <w:b/>
          <w:lang w:val="ru-RU"/>
        </w:rPr>
      </w:pPr>
      <w:proofErr w:type="spellStart"/>
      <w:r w:rsidRPr="00DC5F7C">
        <w:rPr>
          <w:b/>
          <w:lang w:val="ru-RU"/>
        </w:rPr>
        <w:t>Додатково</w:t>
      </w:r>
      <w:proofErr w:type="spellEnd"/>
      <w:r w:rsidRPr="00DC5F7C">
        <w:rPr>
          <w:b/>
          <w:lang w:val="ru-RU"/>
        </w:rPr>
        <w:t xml:space="preserve"> </w:t>
      </w:r>
      <w:r w:rsidRPr="00DC5F7C">
        <w:rPr>
          <w:b/>
          <w:lang w:val="uk-UA"/>
        </w:rPr>
        <w:t xml:space="preserve">реалізувати функцію </w:t>
      </w:r>
      <w:proofErr w:type="gramStart"/>
      <w:r w:rsidRPr="00DC5F7C">
        <w:rPr>
          <w:b/>
          <w:lang w:val="uk-UA"/>
        </w:rPr>
        <w:t>п</w:t>
      </w:r>
      <w:proofErr w:type="gramEnd"/>
      <w:r w:rsidRPr="00DC5F7C">
        <w:rPr>
          <w:b/>
          <w:lang w:val="uk-UA"/>
        </w:rPr>
        <w:t xml:space="preserve">ідрахунку кількості тварин, які знаходяться у вольєрах зоопарку. </w:t>
      </w:r>
    </w:p>
    <w:p w14:paraId="7CABCFCB" w14:textId="77777777" w:rsidR="00476507" w:rsidRPr="003F2041" w:rsidRDefault="00476507" w:rsidP="00476507">
      <w:pPr>
        <w:spacing w:after="0" w:line="360" w:lineRule="auto"/>
        <w:jc w:val="both"/>
        <w:rPr>
          <w:b/>
          <w:lang w:val="uk-UA"/>
        </w:rPr>
      </w:pPr>
      <w:r>
        <w:rPr>
          <w:b/>
          <w:lang w:val="uk-UA"/>
        </w:rPr>
        <w:t>Варіант коду наданий нижче. Дописати код до працездатного. О</w:t>
      </w:r>
      <w:r w:rsidRPr="00DC5F7C">
        <w:rPr>
          <w:b/>
          <w:lang w:val="uk-UA"/>
        </w:rPr>
        <w:t>бо</w:t>
      </w:r>
      <w:r>
        <w:rPr>
          <w:b/>
          <w:lang w:val="uk-UA"/>
        </w:rPr>
        <w:t>в</w:t>
      </w:r>
      <w:r w:rsidRPr="00DC5F7C">
        <w:rPr>
          <w:b/>
          <w:lang w:val="uk-UA"/>
        </w:rPr>
        <w:t xml:space="preserve">’язково використовувати </w:t>
      </w:r>
      <w:r>
        <w:rPr>
          <w:b/>
        </w:rPr>
        <w:t>generics</w:t>
      </w:r>
      <w:r w:rsidRPr="003F2041">
        <w:rPr>
          <w:b/>
          <w:lang w:val="uk-UA"/>
        </w:rPr>
        <w:t xml:space="preserve"> та </w:t>
      </w:r>
      <w:r>
        <w:rPr>
          <w:b/>
        </w:rPr>
        <w:t>wildcard</w:t>
      </w:r>
      <w:r>
        <w:rPr>
          <w:b/>
          <w:lang w:val="uk-UA"/>
        </w:rPr>
        <w:t xml:space="preserve"> (де це потрібно)</w:t>
      </w:r>
      <w:r w:rsidRPr="003F2041">
        <w:rPr>
          <w:b/>
          <w:lang w:val="uk-UA"/>
        </w:rPr>
        <w:t xml:space="preserve">. </w:t>
      </w:r>
    </w:p>
    <w:p w14:paraId="664F8FF6" w14:textId="77777777" w:rsidR="00476507" w:rsidRPr="00BC646C" w:rsidRDefault="00476507" w:rsidP="00476507">
      <w:pPr>
        <w:spacing w:after="0" w:line="360" w:lineRule="auto"/>
        <w:jc w:val="both"/>
      </w:pPr>
      <w:proofErr w:type="gramStart"/>
      <w:r>
        <w:t>public</w:t>
      </w:r>
      <w:proofErr w:type="gramEnd"/>
      <w:r>
        <w:t xml:space="preserve"> class Zoo</w:t>
      </w:r>
      <w:r w:rsidRPr="00BC646C">
        <w:t xml:space="preserve"> {</w:t>
      </w:r>
    </w:p>
    <w:p w14:paraId="1552BBE4" w14:textId="77777777" w:rsidR="00476507" w:rsidRPr="00BC646C" w:rsidRDefault="00476507" w:rsidP="00476507">
      <w:pPr>
        <w:spacing w:after="0" w:line="360" w:lineRule="auto"/>
        <w:jc w:val="both"/>
      </w:pPr>
      <w:r w:rsidRPr="00BC646C">
        <w:rPr>
          <w:b/>
        </w:rPr>
        <w:t xml:space="preserve">  </w:t>
      </w:r>
      <w:r w:rsidRPr="00BC646C">
        <w:t xml:space="preserve">  </w:t>
      </w:r>
      <w:proofErr w:type="gramStart"/>
      <w:r w:rsidRPr="00BC646C">
        <w:t>public</w:t>
      </w:r>
      <w:proofErr w:type="gramEnd"/>
      <w:r w:rsidRPr="00BC646C">
        <w:t xml:space="preserve"> List&lt;</w:t>
      </w:r>
      <w:r>
        <w:t>Cage</w:t>
      </w:r>
      <w:r w:rsidRPr="00BC646C">
        <w:t xml:space="preserve">&gt; </w:t>
      </w:r>
      <w:r>
        <w:t>cages</w:t>
      </w:r>
      <w:r w:rsidRPr="00BC646C">
        <w:t xml:space="preserve"> = new </w:t>
      </w:r>
      <w:proofErr w:type="spellStart"/>
      <w:r w:rsidRPr="00BC646C">
        <w:t>ArrayList</w:t>
      </w:r>
      <w:proofErr w:type="spellEnd"/>
      <w:r w:rsidRPr="00BC646C">
        <w:t>&lt;&gt;();</w:t>
      </w:r>
    </w:p>
    <w:p w14:paraId="21FEE668" w14:textId="77777777" w:rsidR="00476507" w:rsidRPr="00BC646C" w:rsidRDefault="00476507" w:rsidP="00476507">
      <w:pPr>
        <w:spacing w:after="0" w:line="360" w:lineRule="auto"/>
        <w:jc w:val="both"/>
      </w:pPr>
      <w:r w:rsidRPr="00BC646C">
        <w:t xml:space="preserve">    </w:t>
      </w:r>
      <w:proofErr w:type="gramStart"/>
      <w:r w:rsidRPr="00BC646C">
        <w:t>public</w:t>
      </w:r>
      <w:proofErr w:type="gramEnd"/>
      <w:r w:rsidRPr="00BC646C">
        <w:t xml:space="preserve"> </w:t>
      </w:r>
      <w:proofErr w:type="spellStart"/>
      <w:r w:rsidRPr="00BC646C">
        <w:t>int</w:t>
      </w:r>
      <w:proofErr w:type="spellEnd"/>
      <w:r w:rsidRPr="00BC646C">
        <w:t xml:space="preserve"> </w:t>
      </w:r>
      <w:proofErr w:type="spellStart"/>
      <w:r w:rsidRPr="00BC646C">
        <w:t>getCountOf</w:t>
      </w:r>
      <w:r>
        <w:t>Animals</w:t>
      </w:r>
      <w:proofErr w:type="spellEnd"/>
      <w:r w:rsidRPr="00BC646C">
        <w:t xml:space="preserve"> (){</w:t>
      </w:r>
      <w:r>
        <w:t>….}</w:t>
      </w:r>
    </w:p>
    <w:p w14:paraId="4AD9EFAF" w14:textId="77777777" w:rsidR="00476507" w:rsidRPr="000D102D" w:rsidRDefault="00476507" w:rsidP="00476507">
      <w:pPr>
        <w:spacing w:after="0" w:line="360" w:lineRule="auto"/>
        <w:jc w:val="both"/>
        <w:rPr>
          <w:lang w:val="ru-RU"/>
        </w:rPr>
      </w:pPr>
      <w:r w:rsidRPr="00BC646C">
        <w:t xml:space="preserve">   </w:t>
      </w:r>
      <w:r w:rsidRPr="003F2041">
        <w:t xml:space="preserve">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addCage</w:t>
      </w:r>
      <w:proofErr w:type="spellEnd"/>
      <w:r w:rsidRPr="00BC646C">
        <w:t>(</w:t>
      </w:r>
      <w:r>
        <w:t xml:space="preserve">  …. </w:t>
      </w:r>
      <w:r w:rsidRPr="00BC646C">
        <w:t>){</w:t>
      </w:r>
      <w:r w:rsidRPr="003F2041">
        <w:t xml:space="preserve"> </w:t>
      </w:r>
      <w:r>
        <w:rPr>
          <w:lang w:val="ru-RU"/>
        </w:rPr>
        <w:t>…</w:t>
      </w:r>
      <w:r w:rsidRPr="000D102D">
        <w:rPr>
          <w:lang w:val="ru-RU"/>
        </w:rPr>
        <w:t xml:space="preserve">  }</w:t>
      </w:r>
    </w:p>
    <w:p w14:paraId="25CCE67D" w14:textId="77777777" w:rsidR="00476507" w:rsidRPr="003F2041" w:rsidRDefault="00476507" w:rsidP="00476507">
      <w:pPr>
        <w:spacing w:after="0" w:line="360" w:lineRule="auto"/>
        <w:jc w:val="both"/>
        <w:rPr>
          <w:b/>
          <w:lang w:val="ru-RU"/>
        </w:rPr>
      </w:pPr>
      <w:r w:rsidRPr="003F2041">
        <w:rPr>
          <w:lang w:val="ru-RU"/>
        </w:rPr>
        <w:t>}</w:t>
      </w:r>
    </w:p>
    <w:p w14:paraId="40B3220D" w14:textId="77777777" w:rsidR="00DC5F7C" w:rsidRPr="005021C4" w:rsidRDefault="00DC5F7C" w:rsidP="00DC5F7C">
      <w:pPr>
        <w:ind w:firstLine="709"/>
        <w:rPr>
          <w:lang w:val="uk-UA"/>
        </w:rPr>
      </w:pPr>
      <w:r w:rsidRPr="005021C4">
        <w:rPr>
          <w:lang w:val="uk-UA"/>
        </w:rPr>
        <w:t xml:space="preserve">Реалізувати модульні тести з наповнення </w:t>
      </w:r>
      <w:r>
        <w:rPr>
          <w:lang w:val="uk-UA"/>
        </w:rPr>
        <w:t>вольєрів</w:t>
      </w:r>
      <w:r w:rsidRPr="005021C4">
        <w:rPr>
          <w:lang w:val="uk-UA"/>
        </w:rPr>
        <w:t>.</w:t>
      </w:r>
    </w:p>
    <w:p w14:paraId="332E21FE" w14:textId="77777777" w:rsidR="001771C5" w:rsidRPr="003F2041" w:rsidRDefault="000D102D">
      <w:pPr>
        <w:rPr>
          <w:b/>
          <w:lang w:val="ru-RU"/>
        </w:rPr>
      </w:pPr>
    </w:p>
    <w:sectPr w:rsidR="001771C5" w:rsidRPr="003F2041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FF61DE0"/>
    <w:multiLevelType w:val="hybridMultilevel"/>
    <w:tmpl w:val="BD422CE6"/>
    <w:lvl w:ilvl="0" w:tplc="CD72272A">
      <w:start w:val="1"/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1528"/>
    <w:rsid w:val="000D102D"/>
    <w:rsid w:val="001A158E"/>
    <w:rsid w:val="00223F46"/>
    <w:rsid w:val="003C5D3B"/>
    <w:rsid w:val="003F2041"/>
    <w:rsid w:val="00476507"/>
    <w:rsid w:val="004C70E5"/>
    <w:rsid w:val="005F14E7"/>
    <w:rsid w:val="00724E02"/>
    <w:rsid w:val="008F69DB"/>
    <w:rsid w:val="009D0D19"/>
    <w:rsid w:val="00B51528"/>
    <w:rsid w:val="00BC646C"/>
    <w:rsid w:val="00C06F12"/>
    <w:rsid w:val="00C67547"/>
    <w:rsid w:val="00CA705D"/>
    <w:rsid w:val="00D04138"/>
    <w:rsid w:val="00DC5F7C"/>
    <w:rsid w:val="00DD7B93"/>
    <w:rsid w:val="00E47181"/>
    <w:rsid w:val="00E57C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E3A14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152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152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Microsoft_Visio_2003-2010_Drawing11111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22222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3</Pages>
  <Words>531</Words>
  <Characters>3029</Characters>
  <Application>Microsoft Office Word</Application>
  <DocSecurity>0</DocSecurity>
  <Lines>25</Lines>
  <Paragraphs>7</Paragraphs>
  <ScaleCrop>false</ScaleCrop>
  <Company>EPAM Systems</Company>
  <LinksUpToDate>false</LinksUpToDate>
  <CharactersWithSpaces>35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na Syrota</dc:creator>
  <cp:keywords/>
  <dc:description/>
  <cp:lastModifiedBy>RePack by Diakov</cp:lastModifiedBy>
  <cp:revision>19</cp:revision>
  <dcterms:created xsi:type="dcterms:W3CDTF">2015-09-23T08:25:00Z</dcterms:created>
  <dcterms:modified xsi:type="dcterms:W3CDTF">2019-09-29T21:04:00Z</dcterms:modified>
</cp:coreProperties>
</file>